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7F68E9A" w:rsidR="00227687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t>基础</w:t>
      </w:r>
    </w:p>
    <w:p w14:paraId="78C99ED5" w14:textId="69DF3901" w:rsidR="00321D0F" w:rsidRDefault="00321D0F" w:rsidP="00321D0F"/>
    <w:p w14:paraId="339ABD4C" w14:textId="525CCF98" w:rsidR="00321D0F" w:rsidRDefault="00321D0F" w:rsidP="00321D0F"/>
    <w:p w14:paraId="610D29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D94E2E5" w14:textId="61A6D713" w:rsidR="00321D0F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服务端</w:t>
      </w:r>
    </w:p>
    <w:p w14:paraId="5895D04A" w14:textId="15DBD8BA" w:rsidR="00792B25" w:rsidRDefault="00792B25" w:rsidP="00F276C4">
      <w:pPr>
        <w:pStyle w:val="2"/>
        <w:numPr>
          <w:ilvl w:val="1"/>
          <w:numId w:val="25"/>
        </w:numPr>
      </w:pPr>
      <w:r>
        <w:rPr>
          <w:rFonts w:hint="eastAsia"/>
        </w:rPr>
        <w:t>类型介绍</w:t>
      </w:r>
    </w:p>
    <w:p w14:paraId="2E16050E" w14:textId="1DCCB2E2" w:rsidR="00792B25" w:rsidRDefault="00792B25" w:rsidP="00792B25"/>
    <w:p w14:paraId="50F73A31" w14:textId="0ECF2EBB" w:rsidR="00792B25" w:rsidRDefault="00792B25" w:rsidP="00F434B4">
      <w:pPr>
        <w:pStyle w:val="2"/>
        <w:numPr>
          <w:ilvl w:val="1"/>
          <w:numId w:val="25"/>
        </w:numPr>
      </w:pPr>
      <w:r>
        <w:rPr>
          <w:rFonts w:hint="eastAsia"/>
        </w:rPr>
        <w:t>流程</w:t>
      </w:r>
    </w:p>
    <w:p w14:paraId="3D40831E" w14:textId="6B4B2061" w:rsidR="000759B7" w:rsidRPr="000759B7" w:rsidRDefault="00436FC7" w:rsidP="000759B7">
      <w:pPr>
        <w:pStyle w:val="3"/>
        <w:numPr>
          <w:ilvl w:val="2"/>
          <w:numId w:val="25"/>
        </w:numPr>
        <w:rPr>
          <w:rFonts w:hint="eastAsia"/>
        </w:rPr>
      </w:pPr>
      <w:r>
        <w:rPr>
          <w:rFonts w:hint="eastAsia"/>
        </w:rPr>
        <w:t>服务端启动</w:t>
      </w:r>
    </w:p>
    <w:p w14:paraId="2924200B" w14:textId="7FBAD6C5" w:rsidR="00321D0F" w:rsidRDefault="00C817FA" w:rsidP="00436FC7">
      <w:pPr>
        <w:jc w:val="center"/>
      </w:pPr>
      <w:r>
        <w:object w:dxaOrig="7201" w:dyaOrig="8940" w14:anchorId="237EE0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58.85pt;height:321.45pt" o:ole="">
            <v:imagedata r:id="rId5" o:title=""/>
          </v:shape>
          <o:OLEObject Type="Embed" ProgID="Visio.Drawing.15" ShapeID="_x0000_i1032" DrawAspect="Content" ObjectID="_1558437958" r:id="rId6"/>
        </w:object>
      </w:r>
    </w:p>
    <w:p w14:paraId="6C2ECA1B" w14:textId="769D76D7" w:rsidR="00321D0F" w:rsidRDefault="00321D0F" w:rsidP="00321D0F"/>
    <w:p w14:paraId="11E50347" w14:textId="1E97EB3B" w:rsidR="00436FC7" w:rsidRDefault="00436FC7" w:rsidP="008E2FB4">
      <w:pPr>
        <w:pStyle w:val="3"/>
        <w:numPr>
          <w:ilvl w:val="2"/>
          <w:numId w:val="25"/>
        </w:numPr>
      </w:pPr>
      <w:r>
        <w:rPr>
          <w:rFonts w:hint="eastAsia"/>
        </w:rPr>
        <w:t>服务端终止</w:t>
      </w:r>
    </w:p>
    <w:p w14:paraId="4A42338B" w14:textId="68C03987" w:rsidR="00436FC7" w:rsidRDefault="00436FC7" w:rsidP="00321D0F"/>
    <w:p w14:paraId="316BEEAC" w14:textId="69ED16D6" w:rsidR="00436FC7" w:rsidRDefault="00C817FA" w:rsidP="001C4FBD">
      <w:pPr>
        <w:jc w:val="center"/>
      </w:pPr>
      <w:r>
        <w:object w:dxaOrig="13309" w:dyaOrig="20161" w14:anchorId="7CAE173A">
          <v:shape id="_x0000_i1035" type="#_x0000_t75" style="width:5in;height:545.15pt" o:ole="">
            <v:imagedata r:id="rId7" o:title=""/>
          </v:shape>
          <o:OLEObject Type="Embed" ProgID="Visio.Drawing.15" ShapeID="_x0000_i1035" DrawAspect="Content" ObjectID="_1558437959" r:id="rId8"/>
        </w:object>
      </w:r>
    </w:p>
    <w:p w14:paraId="77E34A0C" w14:textId="659C9CF4" w:rsidR="001C4FBD" w:rsidRDefault="001C4FBD" w:rsidP="001C4FBD"/>
    <w:p w14:paraId="443E1A60" w14:textId="3C356ED0" w:rsidR="001C4FBD" w:rsidRDefault="00A664AF" w:rsidP="00A664AF">
      <w:pPr>
        <w:pStyle w:val="3"/>
        <w:numPr>
          <w:ilvl w:val="2"/>
          <w:numId w:val="25"/>
        </w:numPr>
        <w:rPr>
          <w:rFonts w:hint="eastAsia"/>
        </w:rPr>
      </w:pPr>
      <w:r>
        <w:rPr>
          <w:rFonts w:hint="eastAsia"/>
        </w:rPr>
        <w:lastRenderedPageBreak/>
        <w:t>监听到新连接</w:t>
      </w:r>
    </w:p>
    <w:p w14:paraId="543F84C3" w14:textId="4DF1C847" w:rsidR="001C4FBD" w:rsidRDefault="00054E72" w:rsidP="00054E72">
      <w:pPr>
        <w:jc w:val="center"/>
      </w:pPr>
      <w:r>
        <w:object w:dxaOrig="18409" w:dyaOrig="18109" w14:anchorId="4B9B6E88">
          <v:shape id="_x0000_i1038" type="#_x0000_t75" style="width:414pt;height:407.55pt" o:ole="">
            <v:imagedata r:id="rId9" o:title=""/>
          </v:shape>
          <o:OLEObject Type="Embed" ProgID="Visio.Drawing.15" ShapeID="_x0000_i1038" DrawAspect="Content" ObjectID="_1558437960" r:id="rId10"/>
        </w:object>
      </w:r>
    </w:p>
    <w:p w14:paraId="3F9BE54E" w14:textId="4F9D3C7C" w:rsidR="001C4FBD" w:rsidRDefault="001C4FBD" w:rsidP="001C4FBD"/>
    <w:p w14:paraId="5E264214" w14:textId="14B95F98" w:rsidR="00054E72" w:rsidRDefault="00423532" w:rsidP="00423532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读拦截器</w:t>
      </w:r>
    </w:p>
    <w:p w14:paraId="2694FA2D" w14:textId="2909A44B" w:rsidR="00FD337A" w:rsidRDefault="002E7554" w:rsidP="008201B1">
      <w:pPr>
        <w:jc w:val="center"/>
      </w:pPr>
      <w:r>
        <w:object w:dxaOrig="11028" w:dyaOrig="22153" w14:anchorId="7674DD3D">
          <v:shape id="_x0000_i1040" type="#_x0000_t75" style="width:294.45pt;height:591.45pt" o:ole="">
            <v:imagedata r:id="rId11" o:title=""/>
          </v:shape>
          <o:OLEObject Type="Embed" ProgID="Visio.Drawing.15" ShapeID="_x0000_i1040" DrawAspect="Content" ObjectID="_1558437961" r:id="rId12"/>
        </w:object>
      </w:r>
    </w:p>
    <w:p w14:paraId="22FCB6C6" w14:textId="77777777" w:rsidR="00FD337A" w:rsidRPr="00FD337A" w:rsidRDefault="00FD337A" w:rsidP="00FD337A">
      <w:pPr>
        <w:rPr>
          <w:rFonts w:hint="eastAsia"/>
        </w:rPr>
      </w:pPr>
    </w:p>
    <w:p w14:paraId="4B6634D6" w14:textId="24683775" w:rsidR="00020112" w:rsidRDefault="00020112" w:rsidP="007C0213">
      <w:pPr>
        <w:pStyle w:val="4"/>
        <w:numPr>
          <w:ilvl w:val="3"/>
          <w:numId w:val="25"/>
        </w:numPr>
        <w:rPr>
          <w:rFonts w:hint="eastAsia"/>
        </w:rPr>
      </w:pPr>
      <w:r>
        <w:rPr>
          <w:rFonts w:hint="eastAsia"/>
        </w:rPr>
        <w:lastRenderedPageBreak/>
        <w:t>processSystem</w:t>
      </w:r>
      <w:r>
        <w:t>M</w:t>
      </w:r>
      <w:r>
        <w:rPr>
          <w:rFonts w:hint="eastAsia"/>
        </w:rPr>
        <w:t>essage</w:t>
      </w:r>
    </w:p>
    <w:p w14:paraId="18893DD9" w14:textId="0EB94B46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LoginInM</w:t>
      </w:r>
      <w:r>
        <w:rPr>
          <w:rFonts w:hint="eastAsia"/>
        </w:rPr>
        <w:t>essage</w:t>
      </w:r>
    </w:p>
    <w:p w14:paraId="59E5BFCA" w14:textId="06B64F4D" w:rsidR="00020112" w:rsidRDefault="00020112" w:rsidP="007C0213">
      <w:pPr>
        <w:pStyle w:val="4"/>
        <w:numPr>
          <w:ilvl w:val="3"/>
          <w:numId w:val="25"/>
        </w:numPr>
        <w:rPr>
          <w:rFonts w:hint="eastAsia"/>
        </w:rPr>
      </w:pPr>
      <w:r>
        <w:rPr>
          <w:rFonts w:hint="eastAsia"/>
        </w:rPr>
        <w:t>process</w:t>
      </w:r>
      <w:r>
        <w:t>LoginOut</w:t>
      </w:r>
      <w:r>
        <w:t>M</w:t>
      </w:r>
      <w:r>
        <w:rPr>
          <w:rFonts w:hint="eastAsia"/>
        </w:rPr>
        <w:t>essage</w:t>
      </w:r>
    </w:p>
    <w:p w14:paraId="0301104F" w14:textId="599C8705" w:rsidR="00020112" w:rsidRDefault="00020112" w:rsidP="007C0213">
      <w:pPr>
        <w:pStyle w:val="4"/>
        <w:numPr>
          <w:ilvl w:val="3"/>
          <w:numId w:val="25"/>
        </w:numPr>
        <w:rPr>
          <w:rFonts w:hint="eastAsia"/>
        </w:rPr>
      </w:pPr>
      <w:r>
        <w:rPr>
          <w:rFonts w:hint="eastAsia"/>
        </w:rPr>
        <w:t>process</w:t>
      </w:r>
      <w:r>
        <w:t>OpenSession</w:t>
      </w:r>
      <w:r>
        <w:t>M</w:t>
      </w:r>
      <w:r>
        <w:rPr>
          <w:rFonts w:hint="eastAsia"/>
        </w:rPr>
        <w:t>essage</w:t>
      </w:r>
    </w:p>
    <w:p w14:paraId="1AE7B386" w14:textId="180196D8" w:rsidR="00020112" w:rsidRPr="00020112" w:rsidRDefault="00020112" w:rsidP="007C0213">
      <w:pPr>
        <w:pStyle w:val="4"/>
        <w:numPr>
          <w:ilvl w:val="3"/>
          <w:numId w:val="25"/>
        </w:numPr>
        <w:rPr>
          <w:rFonts w:hint="eastAsia"/>
        </w:rPr>
      </w:pPr>
      <w:r>
        <w:rPr>
          <w:rFonts w:hint="eastAsia"/>
        </w:rPr>
        <w:t>process</w:t>
      </w:r>
      <w:r>
        <w:t>CloseSession</w:t>
      </w:r>
      <w:r>
        <w:t>M</w:t>
      </w:r>
      <w:r>
        <w:rPr>
          <w:rFonts w:hint="eastAsia"/>
        </w:rPr>
        <w:t>essage</w:t>
      </w:r>
    </w:p>
    <w:p w14:paraId="27CDAB12" w14:textId="54328C4D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Normal</w:t>
      </w:r>
      <w:r>
        <w:t>M</w:t>
      </w:r>
      <w:r>
        <w:rPr>
          <w:rFonts w:hint="eastAsia"/>
        </w:rPr>
        <w:t>essage</w:t>
      </w:r>
    </w:p>
    <w:p w14:paraId="57F68809" w14:textId="77777777" w:rsidR="00020112" w:rsidRDefault="00020112" w:rsidP="00020112">
      <w:pPr>
        <w:rPr>
          <w:rFonts w:hint="eastAsia"/>
        </w:rPr>
      </w:pPr>
    </w:p>
    <w:p w14:paraId="4AA5799A" w14:textId="77777777" w:rsidR="00020112" w:rsidRPr="00020112" w:rsidRDefault="00020112" w:rsidP="00020112">
      <w:pPr>
        <w:rPr>
          <w:rFonts w:hint="eastAsia"/>
        </w:rPr>
      </w:pPr>
      <w:bookmarkStart w:id="0" w:name="_GoBack"/>
      <w:bookmarkEnd w:id="0"/>
    </w:p>
    <w:p w14:paraId="43F1D540" w14:textId="15B4074E" w:rsidR="00263C57" w:rsidRPr="00263C57" w:rsidRDefault="00263C57" w:rsidP="00263C57">
      <w:pPr>
        <w:pStyle w:val="3"/>
        <w:numPr>
          <w:ilvl w:val="2"/>
          <w:numId w:val="25"/>
        </w:numPr>
        <w:rPr>
          <w:rFonts w:hint="eastAsia"/>
        </w:rPr>
      </w:pPr>
      <w:r>
        <w:rPr>
          <w:rFonts w:hint="eastAsia"/>
        </w:rPr>
        <w:lastRenderedPageBreak/>
        <w:t>写拦截器</w:t>
      </w:r>
    </w:p>
    <w:p w14:paraId="3417159C" w14:textId="1BB03E74" w:rsidR="00054E72" w:rsidRDefault="002E7554" w:rsidP="008201B1">
      <w:pPr>
        <w:jc w:val="center"/>
      </w:pPr>
      <w:r>
        <w:object w:dxaOrig="11028" w:dyaOrig="22153" w14:anchorId="038EE33D">
          <v:shape id="_x0000_i1046" type="#_x0000_t75" style="width:294.45pt;height:591.45pt" o:ole="">
            <v:imagedata r:id="rId11" o:title=""/>
          </v:shape>
          <o:OLEObject Type="Embed" ProgID="Visio.Drawing.15" ShapeID="_x0000_i1046" DrawAspect="Content" ObjectID="_1558437962" r:id="rId13"/>
        </w:object>
      </w:r>
    </w:p>
    <w:p w14:paraId="716F5A50" w14:textId="77777777" w:rsidR="00054E72" w:rsidRDefault="00054E72" w:rsidP="001C4FBD">
      <w:pPr>
        <w:rPr>
          <w:rFonts w:hint="eastAsia"/>
        </w:rPr>
      </w:pPr>
    </w:p>
    <w:p w14:paraId="774DDC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7CE92E5" w14:textId="51063C8D" w:rsidR="00321D0F" w:rsidRPr="00321D0F" w:rsidRDefault="00321D0F" w:rsidP="00321D0F">
      <w:pPr>
        <w:pStyle w:val="1"/>
        <w:numPr>
          <w:ilvl w:val="0"/>
          <w:numId w:val="25"/>
        </w:numPr>
        <w:rPr>
          <w:rFonts w:hint="eastAsia"/>
        </w:rPr>
      </w:pPr>
      <w:r>
        <w:rPr>
          <w:rFonts w:hint="eastAsia"/>
        </w:rPr>
        <w:lastRenderedPageBreak/>
        <w:t>客户端</w:t>
      </w:r>
    </w:p>
    <w:sectPr w:rsidR="00321D0F" w:rsidRPr="00321D0F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E6418"/>
    <w:multiLevelType w:val="hybridMultilevel"/>
    <w:tmpl w:val="547C94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" w15:restartNumberingAfterBreak="0">
    <w:nsid w:val="0A650020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BE210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041C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0524CE6"/>
    <w:multiLevelType w:val="hybridMultilevel"/>
    <w:tmpl w:val="A282D9D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2A91815"/>
    <w:multiLevelType w:val="hybridMultilevel"/>
    <w:tmpl w:val="19ECD7F4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6" w15:restartNumberingAfterBreak="0">
    <w:nsid w:val="1F8A3A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AAC38ED"/>
    <w:multiLevelType w:val="hybridMultilevel"/>
    <w:tmpl w:val="2B28EC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8" w15:restartNumberingAfterBreak="0">
    <w:nsid w:val="2B48276B"/>
    <w:multiLevelType w:val="hybridMultilevel"/>
    <w:tmpl w:val="1146F2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9" w15:restartNumberingAfterBreak="0">
    <w:nsid w:val="2DC46B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39767AF"/>
    <w:multiLevelType w:val="hybridMultilevel"/>
    <w:tmpl w:val="EEF27E42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1" w15:restartNumberingAfterBreak="0">
    <w:nsid w:val="34EB5E84"/>
    <w:multiLevelType w:val="hybridMultilevel"/>
    <w:tmpl w:val="738C3F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2" w15:restartNumberingAfterBreak="0">
    <w:nsid w:val="356D678F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 w15:restartNumberingAfterBreak="0">
    <w:nsid w:val="3CB226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45370061"/>
    <w:multiLevelType w:val="hybridMultilevel"/>
    <w:tmpl w:val="828835FC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5" w15:restartNumberingAfterBreak="0">
    <w:nsid w:val="4A5F6375"/>
    <w:multiLevelType w:val="hybridMultilevel"/>
    <w:tmpl w:val="B110378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6" w15:restartNumberingAfterBreak="0">
    <w:nsid w:val="4B7D510F"/>
    <w:multiLevelType w:val="hybridMultilevel"/>
    <w:tmpl w:val="F21838C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7" w15:restartNumberingAfterBreak="0">
    <w:nsid w:val="4D656935"/>
    <w:multiLevelType w:val="multilevel"/>
    <w:tmpl w:val="530A1BBE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4E431F8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20423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57312E7D"/>
    <w:multiLevelType w:val="hybridMultilevel"/>
    <w:tmpl w:val="47AAC7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1" w15:restartNumberingAfterBreak="0">
    <w:nsid w:val="5C421004"/>
    <w:multiLevelType w:val="hybridMultilevel"/>
    <w:tmpl w:val="571C227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2" w15:restartNumberingAfterBreak="0">
    <w:nsid w:val="5F5806E9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 w15:restartNumberingAfterBreak="0">
    <w:nsid w:val="67E757A0"/>
    <w:multiLevelType w:val="hybridMultilevel"/>
    <w:tmpl w:val="CC4043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4" w15:restartNumberingAfterBreak="0">
    <w:nsid w:val="6ABC7018"/>
    <w:multiLevelType w:val="hybridMultilevel"/>
    <w:tmpl w:val="FD9E225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5" w15:restartNumberingAfterBreak="0">
    <w:nsid w:val="752C5AC8"/>
    <w:multiLevelType w:val="hybridMultilevel"/>
    <w:tmpl w:val="D46E1B9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798F25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D95074B"/>
    <w:multiLevelType w:val="hybridMultilevel"/>
    <w:tmpl w:val="1018DA5E"/>
    <w:lvl w:ilvl="0" w:tplc="FF064024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num w:numId="1">
    <w:abstractNumId w:val="12"/>
  </w:num>
  <w:num w:numId="2">
    <w:abstractNumId w:val="22"/>
  </w:num>
  <w:num w:numId="3">
    <w:abstractNumId w:val="11"/>
  </w:num>
  <w:num w:numId="4">
    <w:abstractNumId w:val="1"/>
  </w:num>
  <w:num w:numId="5">
    <w:abstractNumId w:val="14"/>
  </w:num>
  <w:num w:numId="6">
    <w:abstractNumId w:val="16"/>
  </w:num>
  <w:num w:numId="7">
    <w:abstractNumId w:val="15"/>
  </w:num>
  <w:num w:numId="8">
    <w:abstractNumId w:val="21"/>
  </w:num>
  <w:num w:numId="9">
    <w:abstractNumId w:val="5"/>
  </w:num>
  <w:num w:numId="10">
    <w:abstractNumId w:val="20"/>
  </w:num>
  <w:num w:numId="11">
    <w:abstractNumId w:val="8"/>
  </w:num>
  <w:num w:numId="12">
    <w:abstractNumId w:val="24"/>
  </w:num>
  <w:num w:numId="13">
    <w:abstractNumId w:val="7"/>
  </w:num>
  <w:num w:numId="14">
    <w:abstractNumId w:val="27"/>
  </w:num>
  <w:num w:numId="15">
    <w:abstractNumId w:val="25"/>
  </w:num>
  <w:num w:numId="16">
    <w:abstractNumId w:val="23"/>
  </w:num>
  <w:num w:numId="17">
    <w:abstractNumId w:val="4"/>
  </w:num>
  <w:num w:numId="18">
    <w:abstractNumId w:val="0"/>
  </w:num>
  <w:num w:numId="19">
    <w:abstractNumId w:val="10"/>
  </w:num>
  <w:num w:numId="20">
    <w:abstractNumId w:val="17"/>
  </w:num>
  <w:num w:numId="21">
    <w:abstractNumId w:val="26"/>
  </w:num>
  <w:num w:numId="22">
    <w:abstractNumId w:val="2"/>
  </w:num>
  <w:num w:numId="23">
    <w:abstractNumId w:val="6"/>
  </w:num>
  <w:num w:numId="24">
    <w:abstractNumId w:val="13"/>
  </w:num>
  <w:num w:numId="25">
    <w:abstractNumId w:val="9"/>
  </w:num>
  <w:num w:numId="26">
    <w:abstractNumId w:val="18"/>
  </w:num>
  <w:num w:numId="27">
    <w:abstractNumId w:val="19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0112"/>
    <w:rsid w:val="00054E72"/>
    <w:rsid w:val="000759B7"/>
    <w:rsid w:val="000A2662"/>
    <w:rsid w:val="000C6D84"/>
    <w:rsid w:val="00116D71"/>
    <w:rsid w:val="00126C6F"/>
    <w:rsid w:val="001C4FBD"/>
    <w:rsid w:val="001D6B04"/>
    <w:rsid w:val="00227687"/>
    <w:rsid w:val="00263C57"/>
    <w:rsid w:val="00272FDD"/>
    <w:rsid w:val="002E7554"/>
    <w:rsid w:val="002F529B"/>
    <w:rsid w:val="00303BD4"/>
    <w:rsid w:val="00321D0F"/>
    <w:rsid w:val="00423532"/>
    <w:rsid w:val="00436FC7"/>
    <w:rsid w:val="004D3644"/>
    <w:rsid w:val="004E03C2"/>
    <w:rsid w:val="00560C90"/>
    <w:rsid w:val="006B6E46"/>
    <w:rsid w:val="006D3571"/>
    <w:rsid w:val="00792B25"/>
    <w:rsid w:val="00792D17"/>
    <w:rsid w:val="007A28AE"/>
    <w:rsid w:val="007C0213"/>
    <w:rsid w:val="007D18E0"/>
    <w:rsid w:val="00805A71"/>
    <w:rsid w:val="00813B36"/>
    <w:rsid w:val="008201B1"/>
    <w:rsid w:val="00842C14"/>
    <w:rsid w:val="008645B2"/>
    <w:rsid w:val="00870CB9"/>
    <w:rsid w:val="008C1F33"/>
    <w:rsid w:val="008E2FB4"/>
    <w:rsid w:val="00A31059"/>
    <w:rsid w:val="00A664AF"/>
    <w:rsid w:val="00A93B3A"/>
    <w:rsid w:val="00B171A5"/>
    <w:rsid w:val="00B32342"/>
    <w:rsid w:val="00BB33B0"/>
    <w:rsid w:val="00C60825"/>
    <w:rsid w:val="00C817FA"/>
    <w:rsid w:val="00C96CE5"/>
    <w:rsid w:val="00CB4987"/>
    <w:rsid w:val="00D22377"/>
    <w:rsid w:val="00E073C4"/>
    <w:rsid w:val="00E17B45"/>
    <w:rsid w:val="00E605EA"/>
    <w:rsid w:val="00EB0F9B"/>
    <w:rsid w:val="00F276C4"/>
    <w:rsid w:val="00F434B4"/>
    <w:rsid w:val="00F82A76"/>
    <w:rsid w:val="00FD3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8</Pages>
  <Words>52</Words>
  <Characters>301</Characters>
  <Application>Microsoft Office Word</Application>
  <DocSecurity>0</DocSecurity>
  <Lines>2</Lines>
  <Paragraphs>1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18</vt:i4>
      </vt:variant>
    </vt:vector>
  </HeadingPairs>
  <TitlesOfParts>
    <vt:vector size="19" baseType="lpstr">
      <vt:lpstr/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36</cp:revision>
  <dcterms:created xsi:type="dcterms:W3CDTF">2016-07-15T09:18:00Z</dcterms:created>
  <dcterms:modified xsi:type="dcterms:W3CDTF">2017-06-08T06:39:00Z</dcterms:modified>
</cp:coreProperties>
</file>